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57" r:id="rId4"/>
    <p:sldId id="258" r:id="rId5"/>
    <p:sldId id="259" r:id="rId6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3" autoAdjust="0"/>
    <p:restoredTop sz="94660"/>
  </p:normalViewPr>
  <p:slideViewPr>
    <p:cSldViewPr snapToGrid="0" showGuides="1">
      <p:cViewPr varScale="1">
        <p:scale>
          <a:sx n="105" d="100"/>
          <a:sy n="105" d="100"/>
        </p:scale>
        <p:origin x="69" y="3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microsoft.com/office/2016/11/relationships/changesInfo" Target="changesInfos/changesInfo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lija Kamenko" userId="f05b5a88-d714-4230-bfa1-b25acc131a6d" providerId="ADAL" clId="{4435B58C-0DC9-458E-A932-CE2AFDC833DC}"/>
    <pc:docChg chg="undo custSel modSld">
      <pc:chgData name="Ilija Kamenko" userId="f05b5a88-d714-4230-bfa1-b25acc131a6d" providerId="ADAL" clId="{4435B58C-0DC9-458E-A932-CE2AFDC833DC}" dt="2023-06-14T07:30:52.393" v="23"/>
      <pc:docMkLst>
        <pc:docMk/>
      </pc:docMkLst>
      <pc:sldChg chg="modSp mod">
        <pc:chgData name="Ilija Kamenko" userId="f05b5a88-d714-4230-bfa1-b25acc131a6d" providerId="ADAL" clId="{4435B58C-0DC9-458E-A932-CE2AFDC833DC}" dt="2023-06-14T07:30:52.393" v="23"/>
        <pc:sldMkLst>
          <pc:docMk/>
          <pc:sldMk cId="2007799805" sldId="257"/>
        </pc:sldMkLst>
        <pc:spChg chg="mod">
          <ac:chgData name="Ilija Kamenko" userId="f05b5a88-d714-4230-bfa1-b25acc131a6d" providerId="ADAL" clId="{4435B58C-0DC9-458E-A932-CE2AFDC833DC}" dt="2023-06-14T07:30:52.393" v="23"/>
          <ac:spMkLst>
            <pc:docMk/>
            <pc:sldMk cId="2007799805" sldId="257"/>
            <ac:spMk id="3" creationId="{F4D36D55-1546-2CDF-3556-B0CCF9A15455}"/>
          </ac:spMkLst>
        </pc:spChg>
      </pc:sldChg>
      <pc:sldChg chg="modSp mod">
        <pc:chgData name="Ilija Kamenko" userId="f05b5a88-d714-4230-bfa1-b25acc131a6d" providerId="ADAL" clId="{4435B58C-0DC9-458E-A932-CE2AFDC833DC}" dt="2023-06-14T07:28:34.919" v="16" actId="1076"/>
        <pc:sldMkLst>
          <pc:docMk/>
          <pc:sldMk cId="551483684" sldId="260"/>
        </pc:sldMkLst>
        <pc:spChg chg="mod">
          <ac:chgData name="Ilija Kamenko" userId="f05b5a88-d714-4230-bfa1-b25acc131a6d" providerId="ADAL" clId="{4435B58C-0DC9-458E-A932-CE2AFDC833DC}" dt="2023-06-14T07:28:30.852" v="15"/>
          <ac:spMkLst>
            <pc:docMk/>
            <pc:sldMk cId="551483684" sldId="260"/>
            <ac:spMk id="3" creationId="{F4D36D55-1546-2CDF-3556-B0CCF9A15455}"/>
          </ac:spMkLst>
        </pc:spChg>
        <pc:picChg chg="mod">
          <ac:chgData name="Ilija Kamenko" userId="f05b5a88-d714-4230-bfa1-b25acc131a6d" providerId="ADAL" clId="{4435B58C-0DC9-458E-A932-CE2AFDC833DC}" dt="2023-06-14T07:28:34.919" v="16" actId="1076"/>
          <ac:picMkLst>
            <pc:docMk/>
            <pc:sldMk cId="551483684" sldId="260"/>
            <ac:picMk id="5" creationId="{CD1507B8-777D-DA29-1F61-62AB45A51273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04DF9B-42B0-BDCA-94D8-900383DE1A9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99AE3F6-5A95-FB9E-D738-E56731AC14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0569E9-58B2-33BC-94A2-EB0AA647B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E90AA2-B43E-7AF3-A50A-6C0076897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2AA432-1C15-490F-C63C-B7737985B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3425468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A10EA-AED6-32CB-94CC-0F0C0B71B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3A00970-EFA6-D51C-DB71-156E735C64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2B67D6-96C5-D00C-54CE-7AB65BD89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EB7DAF-BCEA-D709-F487-3F54787E1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114FB2-CFB5-240D-DB1A-726065602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581147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FB5B7E-BA8E-48F9-3A6E-010F49D1FA5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A36467-7440-1DD5-C609-1C42D9183A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C74877-1618-C2C2-C19A-D439EA6A1D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BEE0B-A68D-3522-835F-D4DB5A7503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2EF4FC-FBED-DAC6-2E6D-D406A0CAD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3841558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4DE22-8EF2-4D0D-AEE0-DC09DE6440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D820EC-5420-CE41-BF59-4BBFD60119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E314C1-8A96-38AC-FA65-C3D733C759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81146D-A90D-DD52-ADF4-E4726D7D4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03B622-3E15-4D7B-7C7F-F514871AD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9179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43869-2529-81BF-0483-5CDC14C2FF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73094E-B248-C18E-E63F-5912C4C6A2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75AE9F-EB90-6157-5BD4-D341A1225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07281C-E376-840A-F4FE-7CFFFDB5CB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ABB6B9-66D3-F5CB-CD0F-7C11DA09E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9457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9265BA-2549-3E0D-8BCB-CC5B666FA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69CAB-4639-EF68-A294-DCD1C3B78C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CC9B22A-F688-A988-52F4-A34D6A0E60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62F333-B0E6-778A-8F39-4D196BD6F3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144FC2-BA29-690C-D8DA-3148F2B006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CAF3E8-F6E4-3422-3163-7C654F0E3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1418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AD33F-AF29-917F-1DC8-D4E4F37822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CA5DA2-C1D7-83F8-3291-978C38D438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DEFAD6-F3FD-3A08-16A1-01ABA49FA4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C36B24-E3CC-B61A-40C4-76D5BF2104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490E14-B541-FC1D-F587-028C13BBD58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84ED507-63FF-A395-AB16-E2CB26643F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0EB1E8-693B-CA6C-DBB3-8CFF6DB18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BCE6675-E32E-48A8-E423-BE2B09494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7307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8C1BC-F702-6FA8-F5CC-1B71290F8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4766FCE-3859-3898-5CBC-8DCB21650B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331C8B-C208-3C3C-32A0-76DE2006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A40C3A-DA31-4D95-D194-BD3061625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966392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9A3DC6-CE1B-3ED1-6CA6-09B048EE07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4EFCCEE-4AAE-A3CD-6858-A5CE6E0EF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EC26A2-71DF-E6C2-D780-DB21194E5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835259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14915-C01E-29C4-EAD2-BCBAC286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16D266-1082-281E-4797-91063FE456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4A42350-9E28-5D81-B10A-26595671A9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435547-E7EB-970D-3024-EAC9258B78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FFDABF-5D15-A46C-5013-CA9F3FA4D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E46E0D-7722-2372-36C3-4FA8EEB21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21387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356E17-A9CA-5916-E7CD-523C3423E1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0413D4C-E250-40AF-0B67-E026C84FE9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r-Latn-R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8CAE0D6-713B-9B2E-5C80-A691CCE499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F5FAA3-309A-E1B5-6715-C49112E48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BD17D2-D20C-8BD5-C2AB-0425DC608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17F004-62E7-6CEC-410B-1CF8966B9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8306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3B1A3FC-6CBE-93EB-3F6E-A80809F830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48CA3-9D06-BA40-33F4-4EFBB1B6E4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A560B9-EBF0-9D97-6C39-E77F86E904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D8D537-EB0A-9984-4919-6BFFB8202DE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C4E008-82A3-E79A-4E9B-0A7DCF3A37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32004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147.91.175.237:52628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651AC-FE65-A811-FFEF-98F9CE131A4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 err="1"/>
              <a:t>Translator</a:t>
            </a:r>
            <a:r>
              <a:rPr lang="sr-Latn-RS" dirty="0"/>
              <a:t> </a:t>
            </a:r>
            <a:r>
              <a:rPr lang="sr-Latn-RS" dirty="0" err="1"/>
              <a:t>app</a:t>
            </a:r>
            <a:endParaRPr lang="sr-Latn-R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D0946E-6F30-5537-91AF-B4A9293B0F8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39824358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(1/2)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est version of Translator application can be accessed via the link    </a:t>
            </a:r>
            <a:r>
              <a:rPr lang="sr-Latn-RS" dirty="0">
                <a:hlinkClick r:id="rId2"/>
              </a:rPr>
              <a:t>http://147.91.175.237:52628/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1507B8-777D-DA29-1F61-62AB45A512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7464" y="2827563"/>
            <a:ext cx="2691651" cy="3891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4836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(2/2)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ranslator application consists of two main parts:</a:t>
            </a:r>
          </a:p>
          <a:p>
            <a:pPr lvl="1"/>
            <a:r>
              <a:rPr lang="en-US" dirty="0"/>
              <a:t>Backend part: API REST server realized in Flask (Python web framework) and </a:t>
            </a:r>
            <a:r>
              <a:rPr lang="en-US" dirty="0" err="1"/>
              <a:t>Mindspore</a:t>
            </a:r>
            <a:r>
              <a:rPr lang="en-US" dirty="0"/>
              <a:t> NLP model executed on NPU </a:t>
            </a:r>
            <a:endParaRPr lang="sr-Latn-RS" dirty="0"/>
          </a:p>
          <a:p>
            <a:pPr lvl="1"/>
            <a:r>
              <a:rPr lang="en-US" dirty="0"/>
              <a:t>Frontend part: web application realized in Vue3 (Web development framework)</a:t>
            </a:r>
            <a:endParaRPr lang="sr-Latn-RS" dirty="0"/>
          </a:p>
          <a:p>
            <a:r>
              <a:rPr lang="en-US" dirty="0"/>
              <a:t>Frontend part is static HTML/JS generated using Vue that is served through Waitress web server</a:t>
            </a:r>
            <a:r>
              <a:rPr lang="sr-Latn-RS" dirty="0"/>
              <a:t>.</a:t>
            </a:r>
            <a:endParaRPr lang="en-US" dirty="0"/>
          </a:p>
          <a:p>
            <a:r>
              <a:rPr lang="en-US" dirty="0"/>
              <a:t>Each static page makes API backend calls using the API REST protocol</a:t>
            </a:r>
          </a:p>
          <a:p>
            <a:r>
              <a:rPr lang="en-US" dirty="0"/>
              <a:t>API REST services are served through the same web server</a:t>
            </a:r>
          </a:p>
          <a:p>
            <a:r>
              <a:rPr lang="en-US" dirty="0"/>
              <a:t>API REST service communicates with the NLP model executed on NPU</a:t>
            </a:r>
          </a:p>
          <a:p>
            <a:endParaRPr lang="sr-Latn-RS" dirty="0"/>
          </a:p>
          <a:p>
            <a:endParaRPr lang="en-U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799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 err="1"/>
              <a:t>Logical</a:t>
            </a:r>
            <a:r>
              <a:rPr lang="sr-Latn-RS" dirty="0"/>
              <a:t> </a:t>
            </a:r>
            <a:r>
              <a:rPr lang="sr-Latn-RS" dirty="0" err="1"/>
              <a:t>structure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al structure of system id presented with following block diagram:</a:t>
            </a:r>
            <a:endParaRPr lang="sr-Latn-R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723740-2F6F-5FC5-0FB4-453FD33496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600308"/>
              </p:ext>
            </p:extLst>
          </p:nvPr>
        </p:nvGraphicFramePr>
        <p:xfrm>
          <a:off x="2448833" y="2455182"/>
          <a:ext cx="522605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822585" imgH="5556871" progId="Visio.Drawing.15">
                  <p:embed/>
                </p:oleObj>
              </mc:Choice>
              <mc:Fallback>
                <p:oleObj name="Visio" r:id="rId2" imgW="8822585" imgH="555687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3723740-2F6F-5FC5-0FB4-453FD33496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8833" y="2455182"/>
                        <a:ext cx="5226050" cy="329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0443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app folder – main folder</a:t>
            </a:r>
          </a:p>
          <a:p>
            <a:r>
              <a:rPr lang="en-US" dirty="0"/>
              <a:t>backend – folder for Flask app</a:t>
            </a:r>
          </a:p>
          <a:p>
            <a:r>
              <a:rPr lang="en-US" dirty="0" err="1"/>
              <a:t>dist</a:t>
            </a:r>
            <a:r>
              <a:rPr lang="en-US" dirty="0"/>
              <a:t> – Static HTML/CSS/JS files served </a:t>
            </a:r>
          </a:p>
          <a:p>
            <a:r>
              <a:rPr lang="en-US" dirty="0" err="1"/>
              <a:t>node_modules</a:t>
            </a:r>
            <a:r>
              <a:rPr lang="en-US" dirty="0"/>
              <a:t> – modules need for Vue</a:t>
            </a:r>
          </a:p>
          <a:p>
            <a:r>
              <a:rPr lang="en-US" dirty="0"/>
              <a:t>public – folder for template pages</a:t>
            </a:r>
          </a:p>
          <a:p>
            <a:r>
              <a:rPr lang="en-US" dirty="0" err="1"/>
              <a:t>src</a:t>
            </a:r>
            <a:r>
              <a:rPr lang="en-US" dirty="0"/>
              <a:t> -  source code of Vue application</a:t>
            </a:r>
            <a:endParaRPr lang="sr-Latn-R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288D10B-6FDE-9D22-DE9D-608C3383E8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6198" y="1960562"/>
            <a:ext cx="184688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8311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</TotalTime>
  <Words>176</Words>
  <Application>Microsoft Office PowerPoint</Application>
  <PresentationFormat>Widescreen</PresentationFormat>
  <Paragraphs>33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Visio</vt:lpstr>
      <vt:lpstr>Translator app</vt:lpstr>
      <vt:lpstr>Description (1/2)</vt:lpstr>
      <vt:lpstr>Description (2/2)</vt:lpstr>
      <vt:lpstr>Logical structure</vt:lpstr>
      <vt:lpstr>Implem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lator app</dc:title>
  <dc:creator>Ilija Kamenko</dc:creator>
  <cp:lastModifiedBy>Ilija Kamenko</cp:lastModifiedBy>
  <cp:revision>1</cp:revision>
  <dcterms:created xsi:type="dcterms:W3CDTF">2023-06-14T06:36:45Z</dcterms:created>
  <dcterms:modified xsi:type="dcterms:W3CDTF">2023-06-14T07:3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6-14T07:28:39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01ece5d0-7eb4-4eb8-86d6-0f9ae610ef06</vt:lpwstr>
  </property>
  <property fmtid="{D5CDD505-2E9C-101B-9397-08002B2CF9AE}" pid="7" name="MSIP_Label_defa4170-0d19-0005-0004-bc88714345d2_ActionId">
    <vt:lpwstr>f8e6c30e-39ec-4f56-88c8-2f15454f0a7c</vt:lpwstr>
  </property>
  <property fmtid="{D5CDD505-2E9C-101B-9397-08002B2CF9AE}" pid="8" name="MSIP_Label_defa4170-0d19-0005-0004-bc88714345d2_ContentBits">
    <vt:lpwstr>0</vt:lpwstr>
  </property>
</Properties>
</file>